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76B908" w14:textId="77777777" w:rsidR="00337E6F" w:rsidRPr="009D7B69" w:rsidRDefault="00337E6F" w:rsidP="009D7B69">
      <w:pPr>
        <w:pStyle w:val="Nadpis1"/>
        <w:jc w:val="center"/>
        <w:rPr>
          <w:sz w:val="28"/>
          <w:szCs w:val="28"/>
        </w:rPr>
      </w:pPr>
      <w:bookmarkStart w:id="0" w:name="_Toc38450147"/>
      <w:r w:rsidRPr="009D7B69">
        <w:rPr>
          <w:sz w:val="28"/>
          <w:szCs w:val="28"/>
        </w:rPr>
        <w:t>Vzor odstoupení od smlouvy o zájezdu (</w:t>
      </w:r>
      <w:r w:rsidR="00CD1D91" w:rsidRPr="009D7B69">
        <w:rPr>
          <w:sz w:val="28"/>
          <w:szCs w:val="28"/>
        </w:rPr>
        <w:t xml:space="preserve">bez uvedení důvodu, </w:t>
      </w:r>
      <w:r w:rsidRPr="009D7B69">
        <w:rPr>
          <w:sz w:val="28"/>
          <w:szCs w:val="28"/>
        </w:rPr>
        <w:t>se zaplacením odstupného)</w:t>
      </w:r>
      <w:bookmarkEnd w:id="0"/>
    </w:p>
    <w:p w14:paraId="53A53BD3" w14:textId="77777777" w:rsidR="00337E6F" w:rsidRPr="00BD0E6F" w:rsidRDefault="00337E6F" w:rsidP="00337E6F">
      <w:pPr>
        <w:pStyle w:val="Style6"/>
        <w:shd w:val="clear" w:color="auto" w:fill="auto"/>
        <w:tabs>
          <w:tab w:val="left" w:pos="851"/>
        </w:tabs>
        <w:spacing w:before="0" w:line="240" w:lineRule="auto"/>
        <w:ind w:left="851"/>
        <w:rPr>
          <w:rStyle w:val="CharStyle7"/>
          <w:rFonts w:ascii="Calibri" w:hAnsi="Calibri"/>
          <w:color w:val="000000"/>
          <w:sz w:val="20"/>
          <w:szCs w:val="20"/>
        </w:rPr>
      </w:pPr>
    </w:p>
    <w:p w14:paraId="04F4F847" w14:textId="77777777" w:rsidR="00337E6F" w:rsidRPr="00BD0E6F" w:rsidRDefault="00337E6F" w:rsidP="00337E6F">
      <w:pPr>
        <w:pStyle w:val="Style6"/>
        <w:shd w:val="clear" w:color="auto" w:fill="auto"/>
        <w:tabs>
          <w:tab w:val="left" w:pos="851"/>
        </w:tabs>
        <w:spacing w:before="0" w:line="240" w:lineRule="auto"/>
        <w:ind w:left="851"/>
        <w:rPr>
          <w:rStyle w:val="CharStyle7"/>
          <w:rFonts w:ascii="Calibri" w:hAnsi="Calibri"/>
          <w:color w:val="000000"/>
          <w:sz w:val="20"/>
          <w:szCs w:val="20"/>
        </w:rPr>
      </w:pPr>
    </w:p>
    <w:p w14:paraId="44E5817A" w14:textId="77777777" w:rsidR="00337E6F" w:rsidRPr="00BD0E6F" w:rsidRDefault="00337E6F" w:rsidP="00337E6F">
      <w:pPr>
        <w:pStyle w:val="Bezmezer"/>
        <w:jc w:val="both"/>
        <w:rPr>
          <w:b/>
          <w:sz w:val="20"/>
          <w:szCs w:val="20"/>
        </w:rPr>
      </w:pPr>
      <w:r>
        <w:rPr>
          <w:b/>
          <w:sz w:val="20"/>
          <w:szCs w:val="20"/>
        </w:rPr>
        <w:t>Zákazník</w:t>
      </w:r>
      <w:r w:rsidRPr="00BD0E6F">
        <w:rPr>
          <w:b/>
          <w:sz w:val="20"/>
          <w:szCs w:val="20"/>
        </w:rPr>
        <w:t>:</w:t>
      </w:r>
    </w:p>
    <w:p w14:paraId="33A4FC50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Jméno a příjmení:</w:t>
      </w:r>
    </w:p>
    <w:p w14:paraId="5B705E7B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Bydliště:</w:t>
      </w:r>
    </w:p>
    <w:p w14:paraId="00E57139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(případně e-mail, tel. číslo):</w:t>
      </w:r>
    </w:p>
    <w:p w14:paraId="7D3557B1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02722627" w14:textId="77777777" w:rsidR="00337E6F" w:rsidRPr="00BD0E6F" w:rsidRDefault="00337E6F" w:rsidP="00337E6F">
      <w:pPr>
        <w:pStyle w:val="Bezmezer"/>
        <w:jc w:val="both"/>
        <w:rPr>
          <w:b/>
          <w:sz w:val="20"/>
          <w:szCs w:val="20"/>
        </w:rPr>
      </w:pPr>
      <w:r w:rsidRPr="00BD0E6F">
        <w:rPr>
          <w:b/>
          <w:sz w:val="20"/>
          <w:szCs w:val="20"/>
        </w:rPr>
        <w:t>Adresát:</w:t>
      </w:r>
    </w:p>
    <w:p w14:paraId="702E6721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>Cestovní kancelář</w:t>
      </w:r>
      <w:r w:rsidRPr="00BD0E6F">
        <w:rPr>
          <w:sz w:val="20"/>
          <w:szCs w:val="20"/>
        </w:rPr>
        <w:t>: (jméno a příjmení/obchodní firma)</w:t>
      </w:r>
    </w:p>
    <w:p w14:paraId="3F374956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IČO:</w:t>
      </w:r>
    </w:p>
    <w:p w14:paraId="47054BD2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Se sídlem:</w:t>
      </w:r>
    </w:p>
    <w:p w14:paraId="313AA07D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312BB626" w14:textId="77777777" w:rsidR="00337E6F" w:rsidRDefault="00337E6F" w:rsidP="00337E6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>Doporučeně s dodejkou</w:t>
      </w:r>
    </w:p>
    <w:p w14:paraId="74F7A85E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5C0312CF" w14:textId="77777777" w:rsidR="00337E6F" w:rsidRPr="00BD0E6F" w:rsidRDefault="00337E6F" w:rsidP="00337E6F">
      <w:pPr>
        <w:pStyle w:val="Bezmezer"/>
        <w:rPr>
          <w:b/>
          <w:sz w:val="20"/>
          <w:szCs w:val="20"/>
        </w:rPr>
      </w:pPr>
      <w:r w:rsidRPr="00BD0E6F">
        <w:rPr>
          <w:b/>
          <w:sz w:val="20"/>
          <w:szCs w:val="20"/>
        </w:rPr>
        <w:t>Oznámení o odstoupení od smlouvy</w:t>
      </w:r>
      <w:r>
        <w:rPr>
          <w:b/>
          <w:sz w:val="20"/>
          <w:szCs w:val="20"/>
        </w:rPr>
        <w:t xml:space="preserve"> o zájezdu</w:t>
      </w:r>
    </w:p>
    <w:p w14:paraId="7CF5885B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727D003E" w14:textId="77777777" w:rsidR="00337E6F" w:rsidRPr="00C17315" w:rsidRDefault="00337E6F" w:rsidP="00337E6F">
      <w:pPr>
        <w:pStyle w:val="Bezmezer"/>
        <w:jc w:val="both"/>
        <w:rPr>
          <w:sz w:val="20"/>
          <w:szCs w:val="20"/>
        </w:rPr>
      </w:pPr>
      <w:r w:rsidRPr="00C17315">
        <w:rPr>
          <w:sz w:val="20"/>
          <w:szCs w:val="20"/>
        </w:rPr>
        <w:t xml:space="preserve">Dne ………. </w:t>
      </w:r>
      <w:proofErr w:type="gramStart"/>
      <w:r w:rsidRPr="00C17315">
        <w:rPr>
          <w:sz w:val="20"/>
          <w:szCs w:val="20"/>
        </w:rPr>
        <w:t>jsem</w:t>
      </w:r>
      <w:proofErr w:type="gramEnd"/>
      <w:r w:rsidRPr="00C17315">
        <w:rPr>
          <w:sz w:val="20"/>
          <w:szCs w:val="20"/>
        </w:rPr>
        <w:t xml:space="preserve"> </w:t>
      </w:r>
      <w:r>
        <w:rPr>
          <w:sz w:val="20"/>
          <w:szCs w:val="20"/>
        </w:rPr>
        <w:t>s Vaší cestovní kanceláří uzavřel smlouvu o zájezdu č. ...</w:t>
      </w:r>
      <w:r w:rsidRPr="00C17315">
        <w:rPr>
          <w:sz w:val="20"/>
          <w:szCs w:val="20"/>
        </w:rPr>
        <w:t>…………, v </w:t>
      </w:r>
      <w:r>
        <w:rPr>
          <w:sz w:val="20"/>
          <w:szCs w:val="20"/>
        </w:rPr>
        <w:t>termínu …..….</w:t>
      </w:r>
      <w:r w:rsidRPr="00C17315">
        <w:rPr>
          <w:sz w:val="20"/>
          <w:szCs w:val="20"/>
        </w:rPr>
        <w:t>.</w:t>
      </w:r>
      <w:r>
        <w:rPr>
          <w:sz w:val="20"/>
          <w:szCs w:val="20"/>
        </w:rPr>
        <w:t>, do destinace</w:t>
      </w:r>
      <w:r w:rsidRPr="00C17315">
        <w:rPr>
          <w:sz w:val="20"/>
          <w:szCs w:val="20"/>
        </w:rPr>
        <w:t xml:space="preserve"> ………..</w:t>
      </w:r>
    </w:p>
    <w:p w14:paraId="407F4E06" w14:textId="77777777" w:rsidR="00337E6F" w:rsidRPr="00C17315" w:rsidRDefault="00337E6F" w:rsidP="00337E6F">
      <w:pPr>
        <w:pStyle w:val="Bezmezer"/>
        <w:jc w:val="both"/>
        <w:rPr>
          <w:sz w:val="20"/>
          <w:szCs w:val="20"/>
        </w:rPr>
      </w:pPr>
    </w:p>
    <w:p w14:paraId="6EE10DA0" w14:textId="77777777" w:rsidR="00337E6F" w:rsidRDefault="00337E6F" w:rsidP="00337E6F">
      <w:pPr>
        <w:pStyle w:val="Bezmezer"/>
        <w:jc w:val="both"/>
        <w:rPr>
          <w:sz w:val="20"/>
          <w:szCs w:val="20"/>
        </w:rPr>
      </w:pPr>
      <w:r w:rsidRPr="00C17315">
        <w:rPr>
          <w:sz w:val="20"/>
          <w:szCs w:val="20"/>
        </w:rPr>
        <w:t xml:space="preserve">Na základě </w:t>
      </w:r>
      <w:proofErr w:type="spellStart"/>
      <w:r w:rsidRPr="00C17315">
        <w:rPr>
          <w:sz w:val="20"/>
          <w:szCs w:val="20"/>
        </w:rPr>
        <w:t>ust</w:t>
      </w:r>
      <w:proofErr w:type="spellEnd"/>
      <w:r w:rsidRPr="00C17315">
        <w:rPr>
          <w:sz w:val="20"/>
          <w:szCs w:val="20"/>
        </w:rPr>
        <w:t xml:space="preserve">. § </w:t>
      </w:r>
      <w:r>
        <w:rPr>
          <w:sz w:val="20"/>
          <w:szCs w:val="20"/>
        </w:rPr>
        <w:t>2533 odst. 1</w:t>
      </w:r>
      <w:r w:rsidRPr="00C17315">
        <w:rPr>
          <w:sz w:val="20"/>
          <w:szCs w:val="20"/>
        </w:rPr>
        <w:t xml:space="preserve"> zákona č. 89/2012 Sb., občanský zákoník, využívám svého zákonného práva a odstupuji od </w:t>
      </w:r>
      <w:r>
        <w:rPr>
          <w:sz w:val="20"/>
          <w:szCs w:val="20"/>
        </w:rPr>
        <w:t>smlouvy o zájezdu.</w:t>
      </w:r>
    </w:p>
    <w:p w14:paraId="4AD49DF9" w14:textId="77777777" w:rsidR="00337E6F" w:rsidRDefault="00337E6F" w:rsidP="00337E6F">
      <w:pPr>
        <w:pStyle w:val="Bezmezer"/>
        <w:jc w:val="both"/>
        <w:rPr>
          <w:sz w:val="20"/>
          <w:szCs w:val="20"/>
        </w:rPr>
      </w:pPr>
    </w:p>
    <w:p w14:paraId="59BD3432" w14:textId="77777777" w:rsidR="00337E6F" w:rsidRPr="00C17315" w:rsidRDefault="00337E6F" w:rsidP="00337E6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Současně Vás touto cestou žádám o vrácení plateb přijatých za zájezd </w:t>
      </w:r>
      <w:r w:rsidR="00CD1D91">
        <w:rPr>
          <w:sz w:val="20"/>
          <w:szCs w:val="20"/>
        </w:rPr>
        <w:t xml:space="preserve">snížených o odstupné sjednané dle smlouvy o zájezdu </w:t>
      </w:r>
      <w:r>
        <w:rPr>
          <w:sz w:val="20"/>
          <w:szCs w:val="20"/>
        </w:rPr>
        <w:t xml:space="preserve">na bankovní účet č. </w:t>
      </w:r>
      <w:r w:rsidRPr="00C17315">
        <w:rPr>
          <w:sz w:val="20"/>
          <w:szCs w:val="20"/>
        </w:rPr>
        <w:t>………</w:t>
      </w:r>
      <w:r>
        <w:rPr>
          <w:sz w:val="20"/>
          <w:szCs w:val="20"/>
        </w:rPr>
        <w:t>…..</w:t>
      </w:r>
      <w:r w:rsidR="009320DB">
        <w:rPr>
          <w:sz w:val="20"/>
          <w:szCs w:val="20"/>
        </w:rPr>
        <w:t xml:space="preserve"> </w:t>
      </w:r>
    </w:p>
    <w:p w14:paraId="4A883ABB" w14:textId="77777777" w:rsidR="002407A0" w:rsidRDefault="002407A0" w:rsidP="00337E6F">
      <w:pPr>
        <w:pStyle w:val="Bezmezer"/>
        <w:jc w:val="both"/>
        <w:rPr>
          <w:sz w:val="20"/>
          <w:szCs w:val="20"/>
        </w:rPr>
      </w:pPr>
    </w:p>
    <w:p w14:paraId="6741E63B" w14:textId="77777777" w:rsidR="00337E6F" w:rsidRPr="00C17315" w:rsidRDefault="002407A0" w:rsidP="00337E6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Zároveň žádám o vystavení a zaslání poukazu na zájezd v hodnotě zaplaceného odstupného </w:t>
      </w:r>
      <w:r w:rsidRPr="0060574C">
        <w:rPr>
          <w:rFonts w:cs="Calibri"/>
          <w:i/>
          <w:sz w:val="20"/>
          <w:szCs w:val="20"/>
        </w:rPr>
        <w:t>[</w:t>
      </w:r>
      <w:r>
        <w:rPr>
          <w:rFonts w:cs="Calibri"/>
          <w:i/>
          <w:sz w:val="20"/>
          <w:szCs w:val="20"/>
        </w:rPr>
        <w:t xml:space="preserve">pozn. </w:t>
      </w:r>
      <w:r w:rsidRPr="0060574C">
        <w:rPr>
          <w:rFonts w:cs="Calibri"/>
          <w:i/>
          <w:sz w:val="20"/>
          <w:szCs w:val="20"/>
        </w:rPr>
        <w:t>pouze pro zájezdy s termínem zahájení mezi 20. 2. 2020 a 31. 8. 2020]</w:t>
      </w:r>
      <w:r>
        <w:rPr>
          <w:rFonts w:cs="Calibri"/>
          <w:sz w:val="20"/>
          <w:szCs w:val="20"/>
        </w:rPr>
        <w:t>.</w:t>
      </w:r>
    </w:p>
    <w:p w14:paraId="662A5E84" w14:textId="77777777" w:rsidR="00337E6F" w:rsidRPr="00C17315" w:rsidRDefault="00337E6F" w:rsidP="00337E6F">
      <w:pPr>
        <w:pStyle w:val="Bezmezer"/>
        <w:jc w:val="both"/>
        <w:rPr>
          <w:sz w:val="20"/>
          <w:szCs w:val="20"/>
        </w:rPr>
      </w:pPr>
    </w:p>
    <w:p w14:paraId="0278DC2D" w14:textId="77777777" w:rsidR="00337E6F" w:rsidRPr="00C17315" w:rsidRDefault="00337E6F" w:rsidP="00337E6F">
      <w:pPr>
        <w:pStyle w:val="Bezmezer"/>
        <w:jc w:val="both"/>
        <w:rPr>
          <w:sz w:val="20"/>
          <w:szCs w:val="20"/>
        </w:rPr>
      </w:pPr>
    </w:p>
    <w:p w14:paraId="71A3653D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 w:rsidRPr="00C17315">
        <w:rPr>
          <w:sz w:val="20"/>
          <w:szCs w:val="20"/>
        </w:rPr>
        <w:t xml:space="preserve">V ………. </w:t>
      </w:r>
      <w:proofErr w:type="gramStart"/>
      <w:r w:rsidRPr="00C17315">
        <w:rPr>
          <w:sz w:val="20"/>
          <w:szCs w:val="20"/>
        </w:rPr>
        <w:t>dne</w:t>
      </w:r>
      <w:proofErr w:type="gramEnd"/>
      <w:r w:rsidRPr="00C17315">
        <w:rPr>
          <w:sz w:val="20"/>
          <w:szCs w:val="20"/>
        </w:rPr>
        <w:t xml:space="preserve"> ……….</w:t>
      </w:r>
    </w:p>
    <w:p w14:paraId="246FCC86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700608B8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32896518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5BF81312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57009312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4C170B34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2B15B8C9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7B5ECA43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Jméno a příjmení spotřebitele</w:t>
      </w:r>
    </w:p>
    <w:p w14:paraId="7E8264F9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 xml:space="preserve">             (podpis)</w:t>
      </w:r>
    </w:p>
    <w:p w14:paraId="6B688F61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25515DDF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3D8B0190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18C7CB14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43C688F8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32816F9B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</w:p>
    <w:p w14:paraId="2AA35B29" w14:textId="77777777" w:rsidR="00337E6F" w:rsidRPr="00BD0E6F" w:rsidRDefault="00337E6F" w:rsidP="00337E6F">
      <w:pPr>
        <w:pStyle w:val="Bezmezer"/>
        <w:jc w:val="both"/>
        <w:rPr>
          <w:sz w:val="20"/>
          <w:szCs w:val="20"/>
        </w:rPr>
      </w:pPr>
      <w:r w:rsidRPr="00BD0E6F">
        <w:rPr>
          <w:sz w:val="20"/>
          <w:szCs w:val="20"/>
        </w:rPr>
        <w:t>Přílohy:</w:t>
      </w:r>
    </w:p>
    <w:p w14:paraId="57ED032B" w14:textId="639A2F70" w:rsidR="00337E6F" w:rsidRDefault="00337E6F" w:rsidP="00337E6F">
      <w:pPr>
        <w:pStyle w:val="Bezmezer"/>
        <w:jc w:val="both"/>
        <w:rPr>
          <w:sz w:val="20"/>
          <w:szCs w:val="20"/>
        </w:rPr>
      </w:pPr>
      <w:r>
        <w:rPr>
          <w:sz w:val="20"/>
          <w:szCs w:val="20"/>
        </w:rPr>
        <w:t>kopie smlouvy o zájezdu</w:t>
      </w:r>
    </w:p>
    <w:p w14:paraId="2D1AD047" w14:textId="77777777" w:rsidR="00EF4AF8" w:rsidRPr="00BD0E6F" w:rsidRDefault="00EF4AF8" w:rsidP="00337E6F">
      <w:pPr>
        <w:pStyle w:val="Bezmezer"/>
        <w:jc w:val="both"/>
        <w:rPr>
          <w:sz w:val="20"/>
          <w:szCs w:val="20"/>
        </w:rPr>
      </w:pPr>
      <w:bookmarkStart w:id="1" w:name="_GoBack"/>
      <w:bookmarkEnd w:id="1"/>
    </w:p>
    <w:sectPr w:rsidR="00EF4AF8" w:rsidRPr="00BD0E6F" w:rsidSect="007907C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00"/>
      <w:pgMar w:top="1701" w:right="720" w:bottom="720" w:left="720" w:header="0" w:footer="0" w:gutter="0"/>
      <w:cols w:space="708"/>
      <w:noEndnote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CF1BBD" w14:textId="77777777" w:rsidR="00AB40C8" w:rsidRDefault="00AB40C8" w:rsidP="00185D99">
      <w:r>
        <w:separator/>
      </w:r>
    </w:p>
  </w:endnote>
  <w:endnote w:type="continuationSeparator" w:id="0">
    <w:p w14:paraId="6261D818" w14:textId="77777777" w:rsidR="00AB40C8" w:rsidRDefault="00AB40C8" w:rsidP="00185D99">
      <w:r>
        <w:continuationSeparator/>
      </w:r>
    </w:p>
  </w:endnote>
  <w:endnote w:type="continuationNotice" w:id="1">
    <w:p w14:paraId="069F871D" w14:textId="77777777" w:rsidR="00AB40C8" w:rsidRDefault="00AB40C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EUAlbertina">
    <w:altName w:val="Times New Roman"/>
    <w:panose1 w:val="00000000000000000000"/>
    <w:charset w:val="00"/>
    <w:family w:val="roman"/>
    <w:notTrueType/>
    <w:pitch w:val="default"/>
    <w:sig w:usb0="00000001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71AEEB" w14:textId="77777777" w:rsidR="008A7C8F" w:rsidRDefault="008A7C8F" w:rsidP="008A7C8F">
    <w:pPr>
      <w:pStyle w:val="Zpat"/>
      <w:spacing w:line="240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20"/>
        <w:szCs w:val="20"/>
      </w:rPr>
      <w:id w:val="-1704864866"/>
      <w:docPartObj>
        <w:docPartGallery w:val="Page Numbers (Bottom of Page)"/>
        <w:docPartUnique/>
      </w:docPartObj>
    </w:sdtPr>
    <w:sdtEndPr/>
    <w:sdtContent>
      <w:p w14:paraId="73A27C7E" w14:textId="0CDDE964" w:rsidR="00E41A56" w:rsidRPr="00E41A56" w:rsidRDefault="00E41A56">
        <w:pPr>
          <w:pStyle w:val="Zpat"/>
          <w:jc w:val="center"/>
          <w:rPr>
            <w:sz w:val="20"/>
            <w:szCs w:val="20"/>
          </w:rPr>
        </w:pPr>
        <w:r w:rsidRPr="00E41A56">
          <w:rPr>
            <w:sz w:val="20"/>
            <w:szCs w:val="20"/>
          </w:rPr>
          <w:fldChar w:fldCharType="begin"/>
        </w:r>
        <w:r w:rsidRPr="00E41A56">
          <w:rPr>
            <w:sz w:val="20"/>
            <w:szCs w:val="20"/>
          </w:rPr>
          <w:instrText>PAGE   \* MERGEFORMAT</w:instrText>
        </w:r>
        <w:r w:rsidRPr="00E41A56">
          <w:rPr>
            <w:sz w:val="20"/>
            <w:szCs w:val="20"/>
          </w:rPr>
          <w:fldChar w:fldCharType="separate"/>
        </w:r>
        <w:r w:rsidR="00EF4AF8" w:rsidRPr="00EF4AF8">
          <w:rPr>
            <w:noProof/>
            <w:sz w:val="20"/>
            <w:szCs w:val="20"/>
            <w:lang w:val="cs-CZ"/>
          </w:rPr>
          <w:t>1</w:t>
        </w:r>
        <w:r w:rsidRPr="00E41A56">
          <w:rPr>
            <w:sz w:val="20"/>
            <w:szCs w:val="20"/>
          </w:rPr>
          <w:fldChar w:fldCharType="end"/>
        </w:r>
      </w:p>
    </w:sdtContent>
  </w:sdt>
  <w:p w14:paraId="3B8EE4E9" w14:textId="77777777" w:rsidR="000B467F" w:rsidRPr="000B467F" w:rsidRDefault="000B467F" w:rsidP="000B467F">
    <w:pPr>
      <w:jc w:val="center"/>
      <w:rPr>
        <w:rFonts w:ascii="Arial" w:eastAsia="Calibri" w:hAnsi="Arial" w:cs="Arial"/>
        <w:sz w:val="18"/>
        <w:szCs w:val="18"/>
        <w:lang w:eastAsia="en-US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9CC25F" w14:textId="77777777" w:rsidR="004226BC" w:rsidRDefault="004226BC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0B16BA" w14:textId="77777777" w:rsidR="00AB40C8" w:rsidRDefault="00AB40C8" w:rsidP="00185D99">
      <w:r>
        <w:separator/>
      </w:r>
    </w:p>
  </w:footnote>
  <w:footnote w:type="continuationSeparator" w:id="0">
    <w:p w14:paraId="68DDE78A" w14:textId="77777777" w:rsidR="00AB40C8" w:rsidRDefault="00AB40C8" w:rsidP="00185D99">
      <w:r>
        <w:continuationSeparator/>
      </w:r>
    </w:p>
  </w:footnote>
  <w:footnote w:type="continuationNotice" w:id="1">
    <w:p w14:paraId="73B0E64E" w14:textId="77777777" w:rsidR="00AB40C8" w:rsidRDefault="00AB40C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71A210" w14:textId="77777777" w:rsidR="004226BC" w:rsidRDefault="004226BC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0A9950" w14:textId="77777777" w:rsidR="00170C6A" w:rsidRPr="001D6A3E" w:rsidRDefault="00590F97" w:rsidP="00BC487F">
    <w:pPr>
      <w:pStyle w:val="Zhlav"/>
      <w:tabs>
        <w:tab w:val="clear" w:pos="4536"/>
        <w:tab w:val="clear" w:pos="9072"/>
        <w:tab w:val="left" w:pos="2415"/>
      </w:tabs>
      <w:ind w:hanging="709"/>
      <w:rPr>
        <w:rFonts w:ascii="Calibri" w:hAnsi="Calibri"/>
      </w:rPr>
    </w:pPr>
    <w:r>
      <w:rPr>
        <w:noProof/>
        <w:lang w:val="cs-CZ" w:eastAsia="cs-CZ"/>
      </w:rPr>
      <w:drawing>
        <wp:anchor distT="0" distB="0" distL="114300" distR="114300" simplePos="0" relativeHeight="251659264" behindDoc="1" locked="0" layoutInCell="1" allowOverlap="1" wp14:anchorId="3B068BB2" wp14:editId="0529F818">
          <wp:simplePos x="0" y="0"/>
          <wp:positionH relativeFrom="column">
            <wp:posOffset>4541308</wp:posOffset>
          </wp:positionH>
          <wp:positionV relativeFrom="paragraph">
            <wp:posOffset>139700</wp:posOffset>
          </wp:positionV>
          <wp:extent cx="2167200" cy="464400"/>
          <wp:effectExtent l="0" t="0" r="5080" b="0"/>
          <wp:wrapNone/>
          <wp:docPr id="1" name="Obrázek 1" descr="https://www.mmr.cz/getmedia/23a19e07-ba74-4ae7-ab5c-e8d1ff51ffa6/mmr_cr_rgb.aspx?width=400&amp;height=8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https://www.mmr.cz/getmedia/23a19e07-ba74-4ae7-ab5c-e8d1ff51ffa6/mmr_cr_rgb.aspx?width=400&amp;height=8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67200" cy="464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AB40C8">
      <w:rPr>
        <w:rFonts w:ascii="Calibri" w:hAnsi="Calibri"/>
        <w:noProof/>
        <w:lang w:val="cs-CZ" w:eastAsia="cs-CZ"/>
      </w:rPr>
      <w:object w:dxaOrig="1440" w:dyaOrig="1440" w14:anchorId="7BD8E11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2.45pt;margin-top:6.25pt;width:66.7pt;height:47pt;z-index:251658240;mso-position-horizontal-relative:text;mso-position-vertical-relative:text">
          <v:imagedata r:id="rId2" o:title=""/>
        </v:shape>
        <o:OLEObject Type="Embed" ProgID="Visio.Drawing.11" ShapeID="_x0000_s2049" DrawAspect="Content" ObjectID="_1649143776" r:id="rId3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02AB22" w14:textId="77777777" w:rsidR="004226BC" w:rsidRDefault="004226BC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0"/>
    <w:lvl w:ilvl="0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" w15:restartNumberingAfterBreak="0">
    <w:nsid w:val="00F85B1D"/>
    <w:multiLevelType w:val="hybridMultilevel"/>
    <w:tmpl w:val="02A6EBDC"/>
    <w:lvl w:ilvl="0" w:tplc="B336A380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5524F2"/>
    <w:multiLevelType w:val="hybridMultilevel"/>
    <w:tmpl w:val="2F0430F2"/>
    <w:lvl w:ilvl="0" w:tplc="A064BCF8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D4348"/>
    <w:multiLevelType w:val="hybridMultilevel"/>
    <w:tmpl w:val="EB884EEE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39115E"/>
    <w:multiLevelType w:val="hybridMultilevel"/>
    <w:tmpl w:val="04E6235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773CD5"/>
    <w:multiLevelType w:val="hybridMultilevel"/>
    <w:tmpl w:val="68B0A80E"/>
    <w:lvl w:ilvl="0" w:tplc="940E6E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F90032"/>
    <w:multiLevelType w:val="hybridMultilevel"/>
    <w:tmpl w:val="4DCC24DC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2438E7"/>
    <w:multiLevelType w:val="hybridMultilevel"/>
    <w:tmpl w:val="52922C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67677A"/>
    <w:multiLevelType w:val="hybridMultilevel"/>
    <w:tmpl w:val="F9746B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01737D"/>
    <w:multiLevelType w:val="hybridMultilevel"/>
    <w:tmpl w:val="B0E619C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9B34C6"/>
    <w:multiLevelType w:val="hybridMultilevel"/>
    <w:tmpl w:val="9AA63C4E"/>
    <w:lvl w:ilvl="0" w:tplc="3690B8F4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CD7D65"/>
    <w:multiLevelType w:val="hybridMultilevel"/>
    <w:tmpl w:val="CCF448A0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9B524C"/>
    <w:multiLevelType w:val="hybridMultilevel"/>
    <w:tmpl w:val="CAE0895C"/>
    <w:lvl w:ilvl="0" w:tplc="040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CA5C03"/>
    <w:multiLevelType w:val="hybridMultilevel"/>
    <w:tmpl w:val="3F343E1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F215BC"/>
    <w:multiLevelType w:val="hybridMultilevel"/>
    <w:tmpl w:val="2A347EA4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4A01105"/>
    <w:multiLevelType w:val="hybridMultilevel"/>
    <w:tmpl w:val="5296B4C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9093ED4"/>
    <w:multiLevelType w:val="hybridMultilevel"/>
    <w:tmpl w:val="23387236"/>
    <w:lvl w:ilvl="0" w:tplc="4C9A200E">
      <w:start w:val="1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6B1D54"/>
    <w:multiLevelType w:val="hybridMultilevel"/>
    <w:tmpl w:val="CCF448A0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CE0429"/>
    <w:multiLevelType w:val="multilevel"/>
    <w:tmpl w:val="00000000"/>
    <w:lvl w:ilvl="0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upperRoman"/>
      <w:lvlText w:val="%1.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9" w15:restartNumberingAfterBreak="0">
    <w:nsid w:val="44D13998"/>
    <w:multiLevelType w:val="hybridMultilevel"/>
    <w:tmpl w:val="6A300A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83444B0"/>
    <w:multiLevelType w:val="hybridMultilevel"/>
    <w:tmpl w:val="26BA011C"/>
    <w:lvl w:ilvl="0" w:tplc="259A112C">
      <w:start w:val="5"/>
      <w:numFmt w:val="bullet"/>
      <w:lvlText w:val=""/>
      <w:lvlJc w:val="left"/>
      <w:pPr>
        <w:ind w:left="580" w:hanging="360"/>
      </w:pPr>
      <w:rPr>
        <w:rFonts w:ascii="Symbol" w:eastAsia="Times New Roman" w:hAnsi="Symbol" w:cs="Arial" w:hint="default"/>
      </w:rPr>
    </w:lvl>
    <w:lvl w:ilvl="1" w:tplc="04050003" w:tentative="1">
      <w:start w:val="1"/>
      <w:numFmt w:val="bullet"/>
      <w:lvlText w:val="o"/>
      <w:lvlJc w:val="left"/>
      <w:pPr>
        <w:ind w:left="13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0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7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4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1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9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6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340" w:hanging="360"/>
      </w:pPr>
      <w:rPr>
        <w:rFonts w:ascii="Wingdings" w:hAnsi="Wingdings" w:hint="default"/>
      </w:rPr>
    </w:lvl>
  </w:abstractNum>
  <w:abstractNum w:abstractNumId="21" w15:restartNumberingAfterBreak="0">
    <w:nsid w:val="48A80732"/>
    <w:multiLevelType w:val="hybridMultilevel"/>
    <w:tmpl w:val="75EEA4AE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AC64AC"/>
    <w:multiLevelType w:val="hybridMultilevel"/>
    <w:tmpl w:val="CCF448A0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02459C"/>
    <w:multiLevelType w:val="hybridMultilevel"/>
    <w:tmpl w:val="BF26C20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0A177F2"/>
    <w:multiLevelType w:val="hybridMultilevel"/>
    <w:tmpl w:val="B3D691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F435CA"/>
    <w:multiLevelType w:val="hybridMultilevel"/>
    <w:tmpl w:val="DC0EB97C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BD4EBE"/>
    <w:multiLevelType w:val="hybridMultilevel"/>
    <w:tmpl w:val="4A7611CA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81D0D98"/>
    <w:multiLevelType w:val="hybridMultilevel"/>
    <w:tmpl w:val="87E4D6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DE278D0"/>
    <w:multiLevelType w:val="hybridMultilevel"/>
    <w:tmpl w:val="13F86F5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63589A"/>
    <w:multiLevelType w:val="hybridMultilevel"/>
    <w:tmpl w:val="94749148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EC5D40"/>
    <w:multiLevelType w:val="hybridMultilevel"/>
    <w:tmpl w:val="5678CDB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2B86EAF"/>
    <w:multiLevelType w:val="hybridMultilevel"/>
    <w:tmpl w:val="39549FE6"/>
    <w:lvl w:ilvl="0" w:tplc="4A0C329E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031CF3"/>
    <w:multiLevelType w:val="hybridMultilevel"/>
    <w:tmpl w:val="9E882FDE"/>
    <w:lvl w:ilvl="0" w:tplc="0405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647104F9"/>
    <w:multiLevelType w:val="hybridMultilevel"/>
    <w:tmpl w:val="C9F4476E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5AB2A02"/>
    <w:multiLevelType w:val="hybridMultilevel"/>
    <w:tmpl w:val="95765C3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7916B6C"/>
    <w:multiLevelType w:val="hybridMultilevel"/>
    <w:tmpl w:val="990E15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9AA6B43"/>
    <w:multiLevelType w:val="hybridMultilevel"/>
    <w:tmpl w:val="5C48C8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A1623B3"/>
    <w:multiLevelType w:val="hybridMultilevel"/>
    <w:tmpl w:val="18327FBA"/>
    <w:lvl w:ilvl="0" w:tplc="3F169E80">
      <w:start w:val="1"/>
      <w:numFmt w:val="decimal"/>
      <w:lvlText w:val="(%1)"/>
      <w:lvlJc w:val="left"/>
      <w:pPr>
        <w:ind w:left="1080" w:hanging="72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C442AE2"/>
    <w:multiLevelType w:val="hybridMultilevel"/>
    <w:tmpl w:val="A5AC5AA6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5B74766"/>
    <w:multiLevelType w:val="hybridMultilevel"/>
    <w:tmpl w:val="BA3E8F38"/>
    <w:lvl w:ilvl="0" w:tplc="04050015">
      <w:start w:val="1"/>
      <w:numFmt w:val="upperLetter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9D64CD0"/>
    <w:multiLevelType w:val="hybridMultilevel"/>
    <w:tmpl w:val="278A40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A32213"/>
    <w:multiLevelType w:val="hybridMultilevel"/>
    <w:tmpl w:val="CCF448A0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4"/>
  </w:num>
  <w:num w:numId="2">
    <w:abstractNumId w:val="23"/>
  </w:num>
  <w:num w:numId="3">
    <w:abstractNumId w:val="15"/>
  </w:num>
  <w:num w:numId="4">
    <w:abstractNumId w:val="33"/>
  </w:num>
  <w:num w:numId="5">
    <w:abstractNumId w:val="38"/>
  </w:num>
  <w:num w:numId="6">
    <w:abstractNumId w:val="25"/>
  </w:num>
  <w:num w:numId="7">
    <w:abstractNumId w:val="16"/>
  </w:num>
  <w:num w:numId="8">
    <w:abstractNumId w:val="5"/>
  </w:num>
  <w:num w:numId="9">
    <w:abstractNumId w:val="5"/>
  </w:num>
  <w:num w:numId="10">
    <w:abstractNumId w:val="10"/>
  </w:num>
  <w:num w:numId="11">
    <w:abstractNumId w:val="26"/>
  </w:num>
  <w:num w:numId="12">
    <w:abstractNumId w:val="3"/>
  </w:num>
  <w:num w:numId="13">
    <w:abstractNumId w:val="13"/>
  </w:num>
  <w:num w:numId="14">
    <w:abstractNumId w:val="14"/>
  </w:num>
  <w:num w:numId="15">
    <w:abstractNumId w:val="6"/>
  </w:num>
  <w:num w:numId="16">
    <w:abstractNumId w:val="21"/>
  </w:num>
  <w:num w:numId="17">
    <w:abstractNumId w:val="31"/>
  </w:num>
  <w:num w:numId="18">
    <w:abstractNumId w:val="12"/>
  </w:num>
  <w:num w:numId="19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6"/>
  </w:num>
  <w:num w:numId="21">
    <w:abstractNumId w:val="28"/>
  </w:num>
  <w:num w:numId="22">
    <w:abstractNumId w:val="0"/>
  </w:num>
  <w:num w:numId="23">
    <w:abstractNumId w:val="18"/>
  </w:num>
  <w:num w:numId="24">
    <w:abstractNumId w:val="20"/>
  </w:num>
  <w:num w:numId="25">
    <w:abstractNumId w:val="1"/>
  </w:num>
  <w:num w:numId="26">
    <w:abstractNumId w:val="2"/>
  </w:num>
  <w:num w:numId="27">
    <w:abstractNumId w:val="32"/>
  </w:num>
  <w:num w:numId="28">
    <w:abstractNumId w:val="29"/>
  </w:num>
  <w:num w:numId="29">
    <w:abstractNumId w:val="40"/>
  </w:num>
  <w:num w:numId="30">
    <w:abstractNumId w:val="17"/>
  </w:num>
  <w:num w:numId="31">
    <w:abstractNumId w:val="8"/>
  </w:num>
  <w:num w:numId="32">
    <w:abstractNumId w:val="30"/>
  </w:num>
  <w:num w:numId="33">
    <w:abstractNumId w:val="4"/>
  </w:num>
  <w:num w:numId="34">
    <w:abstractNumId w:val="11"/>
  </w:num>
  <w:num w:numId="35">
    <w:abstractNumId w:val="22"/>
  </w:num>
  <w:num w:numId="36">
    <w:abstractNumId w:val="41"/>
  </w:num>
  <w:num w:numId="37">
    <w:abstractNumId w:val="27"/>
  </w:num>
  <w:num w:numId="38">
    <w:abstractNumId w:val="9"/>
  </w:num>
  <w:num w:numId="39">
    <w:abstractNumId w:val="35"/>
  </w:num>
  <w:num w:numId="40">
    <w:abstractNumId w:val="19"/>
  </w:num>
  <w:num w:numId="41">
    <w:abstractNumId w:val="7"/>
  </w:num>
  <w:num w:numId="42">
    <w:abstractNumId w:val="24"/>
  </w:num>
  <w:num w:numId="43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rawingGridHorizontalSpacing w:val="119"/>
  <w:drawingGridVerticalSpacing w:val="119"/>
  <w:displayHorizontalDrawingGridEvery w:val="0"/>
  <w:displayVerticalDrawingGridEvery w:val="3"/>
  <w:doNotUseMarginsForDrawingGridOrigin/>
  <w:drawingGridVerticalOrigin w:val="1985"/>
  <w:doNotShadeFormData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308A"/>
    <w:rsid w:val="000007DE"/>
    <w:rsid w:val="0000308A"/>
    <w:rsid w:val="00022166"/>
    <w:rsid w:val="000262D6"/>
    <w:rsid w:val="0002632F"/>
    <w:rsid w:val="00030E4E"/>
    <w:rsid w:val="00044892"/>
    <w:rsid w:val="00046A6B"/>
    <w:rsid w:val="00057C66"/>
    <w:rsid w:val="00060D18"/>
    <w:rsid w:val="00063861"/>
    <w:rsid w:val="00070889"/>
    <w:rsid w:val="00071853"/>
    <w:rsid w:val="000750FE"/>
    <w:rsid w:val="00090DD1"/>
    <w:rsid w:val="00091D2B"/>
    <w:rsid w:val="00091E93"/>
    <w:rsid w:val="00093AB6"/>
    <w:rsid w:val="000A16E0"/>
    <w:rsid w:val="000A354F"/>
    <w:rsid w:val="000A722E"/>
    <w:rsid w:val="000B39A7"/>
    <w:rsid w:val="000B467F"/>
    <w:rsid w:val="000C1E1C"/>
    <w:rsid w:val="000C6921"/>
    <w:rsid w:val="000C6A8B"/>
    <w:rsid w:val="000D050D"/>
    <w:rsid w:val="000D06D3"/>
    <w:rsid w:val="000D71CC"/>
    <w:rsid w:val="000E3E07"/>
    <w:rsid w:val="000F28A8"/>
    <w:rsid w:val="000F3BE8"/>
    <w:rsid w:val="000F62F4"/>
    <w:rsid w:val="00107A68"/>
    <w:rsid w:val="001170AB"/>
    <w:rsid w:val="001225FA"/>
    <w:rsid w:val="00127737"/>
    <w:rsid w:val="0013173D"/>
    <w:rsid w:val="0013251B"/>
    <w:rsid w:val="00133B47"/>
    <w:rsid w:val="00135A96"/>
    <w:rsid w:val="0013651A"/>
    <w:rsid w:val="00136ECC"/>
    <w:rsid w:val="00141CA9"/>
    <w:rsid w:val="00153DBC"/>
    <w:rsid w:val="00160764"/>
    <w:rsid w:val="00167217"/>
    <w:rsid w:val="00170C6A"/>
    <w:rsid w:val="00175E7B"/>
    <w:rsid w:val="00181BEA"/>
    <w:rsid w:val="00185D99"/>
    <w:rsid w:val="0019323C"/>
    <w:rsid w:val="001A118F"/>
    <w:rsid w:val="001B09D6"/>
    <w:rsid w:val="001B5F7D"/>
    <w:rsid w:val="001B798A"/>
    <w:rsid w:val="001B7A7B"/>
    <w:rsid w:val="001C546B"/>
    <w:rsid w:val="001D267F"/>
    <w:rsid w:val="001D46F8"/>
    <w:rsid w:val="001D6A3E"/>
    <w:rsid w:val="001E0411"/>
    <w:rsid w:val="001E059D"/>
    <w:rsid w:val="001E144C"/>
    <w:rsid w:val="001E3459"/>
    <w:rsid w:val="001E43CB"/>
    <w:rsid w:val="001E43F2"/>
    <w:rsid w:val="001F6608"/>
    <w:rsid w:val="00204135"/>
    <w:rsid w:val="0020699E"/>
    <w:rsid w:val="00221C3C"/>
    <w:rsid w:val="002223A5"/>
    <w:rsid w:val="002407A0"/>
    <w:rsid w:val="002457DC"/>
    <w:rsid w:val="0024783C"/>
    <w:rsid w:val="00250BA1"/>
    <w:rsid w:val="00256358"/>
    <w:rsid w:val="00257113"/>
    <w:rsid w:val="00262972"/>
    <w:rsid w:val="0026609E"/>
    <w:rsid w:val="002719D7"/>
    <w:rsid w:val="002747F7"/>
    <w:rsid w:val="00275730"/>
    <w:rsid w:val="00277C2B"/>
    <w:rsid w:val="002902F4"/>
    <w:rsid w:val="00293D34"/>
    <w:rsid w:val="002A461D"/>
    <w:rsid w:val="002A4DAE"/>
    <w:rsid w:val="002C261A"/>
    <w:rsid w:val="002C67D9"/>
    <w:rsid w:val="002D2CC1"/>
    <w:rsid w:val="002D7F03"/>
    <w:rsid w:val="002E593B"/>
    <w:rsid w:val="002E6C39"/>
    <w:rsid w:val="002F2629"/>
    <w:rsid w:val="002F75FB"/>
    <w:rsid w:val="00302618"/>
    <w:rsid w:val="003140A2"/>
    <w:rsid w:val="003232AC"/>
    <w:rsid w:val="00337E6F"/>
    <w:rsid w:val="00337EC4"/>
    <w:rsid w:val="00340925"/>
    <w:rsid w:val="00341F35"/>
    <w:rsid w:val="00350303"/>
    <w:rsid w:val="00351CCB"/>
    <w:rsid w:val="00362969"/>
    <w:rsid w:val="00365969"/>
    <w:rsid w:val="0036790E"/>
    <w:rsid w:val="0037275B"/>
    <w:rsid w:val="00377F38"/>
    <w:rsid w:val="00380156"/>
    <w:rsid w:val="003849B0"/>
    <w:rsid w:val="00397569"/>
    <w:rsid w:val="0039799B"/>
    <w:rsid w:val="003A02D6"/>
    <w:rsid w:val="003A07D3"/>
    <w:rsid w:val="003A0B28"/>
    <w:rsid w:val="003A5A51"/>
    <w:rsid w:val="003B1A96"/>
    <w:rsid w:val="003B5F6A"/>
    <w:rsid w:val="003B6F65"/>
    <w:rsid w:val="003C1A14"/>
    <w:rsid w:val="003D112A"/>
    <w:rsid w:val="003D11C2"/>
    <w:rsid w:val="003D37B8"/>
    <w:rsid w:val="003F1772"/>
    <w:rsid w:val="0041577F"/>
    <w:rsid w:val="00415F5F"/>
    <w:rsid w:val="00420338"/>
    <w:rsid w:val="004208EB"/>
    <w:rsid w:val="004226BC"/>
    <w:rsid w:val="0042450E"/>
    <w:rsid w:val="00425B5C"/>
    <w:rsid w:val="00442AF8"/>
    <w:rsid w:val="00445103"/>
    <w:rsid w:val="004623EA"/>
    <w:rsid w:val="0046567B"/>
    <w:rsid w:val="00470B38"/>
    <w:rsid w:val="004722D0"/>
    <w:rsid w:val="00472BE0"/>
    <w:rsid w:val="004747FA"/>
    <w:rsid w:val="00485DDE"/>
    <w:rsid w:val="00490CDD"/>
    <w:rsid w:val="00491FDF"/>
    <w:rsid w:val="00494AD4"/>
    <w:rsid w:val="004969C5"/>
    <w:rsid w:val="00496B0F"/>
    <w:rsid w:val="004B25D5"/>
    <w:rsid w:val="004B467A"/>
    <w:rsid w:val="004B7257"/>
    <w:rsid w:val="004C055F"/>
    <w:rsid w:val="004C7938"/>
    <w:rsid w:val="004C7C97"/>
    <w:rsid w:val="004D2C95"/>
    <w:rsid w:val="004D2CB1"/>
    <w:rsid w:val="004D49B1"/>
    <w:rsid w:val="004D5E53"/>
    <w:rsid w:val="004E1903"/>
    <w:rsid w:val="004E6913"/>
    <w:rsid w:val="004F57D6"/>
    <w:rsid w:val="004F6CB3"/>
    <w:rsid w:val="004F7C90"/>
    <w:rsid w:val="00507468"/>
    <w:rsid w:val="00522F3B"/>
    <w:rsid w:val="00523B5D"/>
    <w:rsid w:val="00530ADD"/>
    <w:rsid w:val="00531EE3"/>
    <w:rsid w:val="00537466"/>
    <w:rsid w:val="00537AF9"/>
    <w:rsid w:val="00555D8C"/>
    <w:rsid w:val="00561A7A"/>
    <w:rsid w:val="00561DF8"/>
    <w:rsid w:val="005765BB"/>
    <w:rsid w:val="00590F97"/>
    <w:rsid w:val="005A0866"/>
    <w:rsid w:val="005A1C34"/>
    <w:rsid w:val="005A44EE"/>
    <w:rsid w:val="005A7E24"/>
    <w:rsid w:val="005B1614"/>
    <w:rsid w:val="005C1F1C"/>
    <w:rsid w:val="005C2E96"/>
    <w:rsid w:val="005C2F04"/>
    <w:rsid w:val="005D2077"/>
    <w:rsid w:val="005D3D4C"/>
    <w:rsid w:val="005D3D93"/>
    <w:rsid w:val="005D44ED"/>
    <w:rsid w:val="005D7E9F"/>
    <w:rsid w:val="005E2011"/>
    <w:rsid w:val="005E476D"/>
    <w:rsid w:val="005E4B0E"/>
    <w:rsid w:val="005E734E"/>
    <w:rsid w:val="005F197B"/>
    <w:rsid w:val="005F5656"/>
    <w:rsid w:val="00600984"/>
    <w:rsid w:val="00600EDE"/>
    <w:rsid w:val="00602C53"/>
    <w:rsid w:val="00603562"/>
    <w:rsid w:val="006043B6"/>
    <w:rsid w:val="00604E16"/>
    <w:rsid w:val="0060574C"/>
    <w:rsid w:val="006120B1"/>
    <w:rsid w:val="0061374F"/>
    <w:rsid w:val="006241A0"/>
    <w:rsid w:val="0062430A"/>
    <w:rsid w:val="00635990"/>
    <w:rsid w:val="00636419"/>
    <w:rsid w:val="00644E3B"/>
    <w:rsid w:val="006469A0"/>
    <w:rsid w:val="00666FA2"/>
    <w:rsid w:val="00681D07"/>
    <w:rsid w:val="00682D55"/>
    <w:rsid w:val="006833D8"/>
    <w:rsid w:val="00690E82"/>
    <w:rsid w:val="00691EDB"/>
    <w:rsid w:val="006979FC"/>
    <w:rsid w:val="006A0692"/>
    <w:rsid w:val="006A6F7C"/>
    <w:rsid w:val="006A7DFE"/>
    <w:rsid w:val="006B112F"/>
    <w:rsid w:val="006B7E2F"/>
    <w:rsid w:val="006C0FDC"/>
    <w:rsid w:val="006C21AF"/>
    <w:rsid w:val="006C2630"/>
    <w:rsid w:val="006C6282"/>
    <w:rsid w:val="006D0D45"/>
    <w:rsid w:val="006D1DAF"/>
    <w:rsid w:val="006D36CD"/>
    <w:rsid w:val="007005DE"/>
    <w:rsid w:val="0070527F"/>
    <w:rsid w:val="00711C02"/>
    <w:rsid w:val="00715CAB"/>
    <w:rsid w:val="00721770"/>
    <w:rsid w:val="0072480B"/>
    <w:rsid w:val="00726157"/>
    <w:rsid w:val="007307CA"/>
    <w:rsid w:val="0073716A"/>
    <w:rsid w:val="00740161"/>
    <w:rsid w:val="00745AE1"/>
    <w:rsid w:val="0074692A"/>
    <w:rsid w:val="00750671"/>
    <w:rsid w:val="00764A05"/>
    <w:rsid w:val="00766BEA"/>
    <w:rsid w:val="00780649"/>
    <w:rsid w:val="007817AA"/>
    <w:rsid w:val="0078269F"/>
    <w:rsid w:val="007907CA"/>
    <w:rsid w:val="007A0E66"/>
    <w:rsid w:val="007A13B1"/>
    <w:rsid w:val="007A47D5"/>
    <w:rsid w:val="007A79BE"/>
    <w:rsid w:val="007B0379"/>
    <w:rsid w:val="007D4B9A"/>
    <w:rsid w:val="007F1AD9"/>
    <w:rsid w:val="007F56CC"/>
    <w:rsid w:val="007F7350"/>
    <w:rsid w:val="00815092"/>
    <w:rsid w:val="00823593"/>
    <w:rsid w:val="00824616"/>
    <w:rsid w:val="0082580D"/>
    <w:rsid w:val="0084169F"/>
    <w:rsid w:val="00842E14"/>
    <w:rsid w:val="00843087"/>
    <w:rsid w:val="00847C62"/>
    <w:rsid w:val="008561C9"/>
    <w:rsid w:val="00856ABC"/>
    <w:rsid w:val="00861EB7"/>
    <w:rsid w:val="00863301"/>
    <w:rsid w:val="0086560F"/>
    <w:rsid w:val="00870673"/>
    <w:rsid w:val="0087497B"/>
    <w:rsid w:val="008758DA"/>
    <w:rsid w:val="00884056"/>
    <w:rsid w:val="00884C4A"/>
    <w:rsid w:val="00895F4C"/>
    <w:rsid w:val="008A203E"/>
    <w:rsid w:val="008A2564"/>
    <w:rsid w:val="008A7545"/>
    <w:rsid w:val="008A7C8F"/>
    <w:rsid w:val="008B017F"/>
    <w:rsid w:val="008D0F3C"/>
    <w:rsid w:val="008D0FF1"/>
    <w:rsid w:val="008F0704"/>
    <w:rsid w:val="008F30A6"/>
    <w:rsid w:val="008F4B9F"/>
    <w:rsid w:val="00901553"/>
    <w:rsid w:val="0090159A"/>
    <w:rsid w:val="0091049D"/>
    <w:rsid w:val="00910901"/>
    <w:rsid w:val="009112B4"/>
    <w:rsid w:val="00913E15"/>
    <w:rsid w:val="00914E47"/>
    <w:rsid w:val="00920D75"/>
    <w:rsid w:val="00923AC8"/>
    <w:rsid w:val="00925395"/>
    <w:rsid w:val="009267F9"/>
    <w:rsid w:val="00931B45"/>
    <w:rsid w:val="009320DB"/>
    <w:rsid w:val="00932782"/>
    <w:rsid w:val="00954744"/>
    <w:rsid w:val="00971EDD"/>
    <w:rsid w:val="00975876"/>
    <w:rsid w:val="009817DB"/>
    <w:rsid w:val="00981FE2"/>
    <w:rsid w:val="009826B2"/>
    <w:rsid w:val="0099145D"/>
    <w:rsid w:val="00994AB1"/>
    <w:rsid w:val="00996CDE"/>
    <w:rsid w:val="009A170B"/>
    <w:rsid w:val="009A453C"/>
    <w:rsid w:val="009B7F95"/>
    <w:rsid w:val="009D3A0F"/>
    <w:rsid w:val="009D76A3"/>
    <w:rsid w:val="009D7B69"/>
    <w:rsid w:val="009E1E02"/>
    <w:rsid w:val="009E3B12"/>
    <w:rsid w:val="009F046F"/>
    <w:rsid w:val="009F1622"/>
    <w:rsid w:val="009F1BC3"/>
    <w:rsid w:val="00A0238D"/>
    <w:rsid w:val="00A05419"/>
    <w:rsid w:val="00A15829"/>
    <w:rsid w:val="00A16A5B"/>
    <w:rsid w:val="00A20966"/>
    <w:rsid w:val="00A270BD"/>
    <w:rsid w:val="00A27E5A"/>
    <w:rsid w:val="00A30919"/>
    <w:rsid w:val="00A33FED"/>
    <w:rsid w:val="00A42F05"/>
    <w:rsid w:val="00A47238"/>
    <w:rsid w:val="00A52CE5"/>
    <w:rsid w:val="00A5391A"/>
    <w:rsid w:val="00A53E41"/>
    <w:rsid w:val="00A565D6"/>
    <w:rsid w:val="00A61E58"/>
    <w:rsid w:val="00A62D87"/>
    <w:rsid w:val="00A65320"/>
    <w:rsid w:val="00A66AD0"/>
    <w:rsid w:val="00A753A9"/>
    <w:rsid w:val="00A80D87"/>
    <w:rsid w:val="00A8244B"/>
    <w:rsid w:val="00A90B65"/>
    <w:rsid w:val="00A94FD3"/>
    <w:rsid w:val="00A975A3"/>
    <w:rsid w:val="00A97CDC"/>
    <w:rsid w:val="00AB40C8"/>
    <w:rsid w:val="00AB712F"/>
    <w:rsid w:val="00AB7968"/>
    <w:rsid w:val="00AC33AF"/>
    <w:rsid w:val="00AC6C7C"/>
    <w:rsid w:val="00AD019C"/>
    <w:rsid w:val="00AD5551"/>
    <w:rsid w:val="00AD65ED"/>
    <w:rsid w:val="00AD745A"/>
    <w:rsid w:val="00AF2C1B"/>
    <w:rsid w:val="00AF44A4"/>
    <w:rsid w:val="00AF45E6"/>
    <w:rsid w:val="00AF556C"/>
    <w:rsid w:val="00AF67AC"/>
    <w:rsid w:val="00B14015"/>
    <w:rsid w:val="00B156DC"/>
    <w:rsid w:val="00B2638F"/>
    <w:rsid w:val="00B270F3"/>
    <w:rsid w:val="00B27D3F"/>
    <w:rsid w:val="00B35E27"/>
    <w:rsid w:val="00B417C8"/>
    <w:rsid w:val="00B46346"/>
    <w:rsid w:val="00B646D3"/>
    <w:rsid w:val="00B671D1"/>
    <w:rsid w:val="00B7138D"/>
    <w:rsid w:val="00B726D1"/>
    <w:rsid w:val="00B73F9D"/>
    <w:rsid w:val="00B751D9"/>
    <w:rsid w:val="00B76CB6"/>
    <w:rsid w:val="00B8342D"/>
    <w:rsid w:val="00B83CBF"/>
    <w:rsid w:val="00B90207"/>
    <w:rsid w:val="00B90E1E"/>
    <w:rsid w:val="00B92B1C"/>
    <w:rsid w:val="00BB2587"/>
    <w:rsid w:val="00BB6AEF"/>
    <w:rsid w:val="00BC487F"/>
    <w:rsid w:val="00BC52BB"/>
    <w:rsid w:val="00BC543E"/>
    <w:rsid w:val="00BC5916"/>
    <w:rsid w:val="00BD0E6F"/>
    <w:rsid w:val="00BD2D41"/>
    <w:rsid w:val="00BD5403"/>
    <w:rsid w:val="00BE5C54"/>
    <w:rsid w:val="00BF2904"/>
    <w:rsid w:val="00BF3384"/>
    <w:rsid w:val="00C07185"/>
    <w:rsid w:val="00C0777A"/>
    <w:rsid w:val="00C11AA1"/>
    <w:rsid w:val="00C17315"/>
    <w:rsid w:val="00C24AE7"/>
    <w:rsid w:val="00C25265"/>
    <w:rsid w:val="00C45D78"/>
    <w:rsid w:val="00C53EDB"/>
    <w:rsid w:val="00C54FEF"/>
    <w:rsid w:val="00C57E36"/>
    <w:rsid w:val="00C61364"/>
    <w:rsid w:val="00C61A2A"/>
    <w:rsid w:val="00C61D98"/>
    <w:rsid w:val="00C631D6"/>
    <w:rsid w:val="00C7505D"/>
    <w:rsid w:val="00C7666F"/>
    <w:rsid w:val="00C81C10"/>
    <w:rsid w:val="00C82977"/>
    <w:rsid w:val="00C91293"/>
    <w:rsid w:val="00CA17D9"/>
    <w:rsid w:val="00CA1ABA"/>
    <w:rsid w:val="00CA4306"/>
    <w:rsid w:val="00CB5708"/>
    <w:rsid w:val="00CB59D9"/>
    <w:rsid w:val="00CB700D"/>
    <w:rsid w:val="00CB7E98"/>
    <w:rsid w:val="00CC2C10"/>
    <w:rsid w:val="00CD13F4"/>
    <w:rsid w:val="00CD198F"/>
    <w:rsid w:val="00CD1D91"/>
    <w:rsid w:val="00CE3C59"/>
    <w:rsid w:val="00D016A4"/>
    <w:rsid w:val="00D02517"/>
    <w:rsid w:val="00D10CF3"/>
    <w:rsid w:val="00D14E6C"/>
    <w:rsid w:val="00D15FF6"/>
    <w:rsid w:val="00D22BF4"/>
    <w:rsid w:val="00D276A8"/>
    <w:rsid w:val="00D36978"/>
    <w:rsid w:val="00D4129E"/>
    <w:rsid w:val="00D41430"/>
    <w:rsid w:val="00D418B1"/>
    <w:rsid w:val="00D514D6"/>
    <w:rsid w:val="00D5222C"/>
    <w:rsid w:val="00D60E58"/>
    <w:rsid w:val="00D65595"/>
    <w:rsid w:val="00D7144E"/>
    <w:rsid w:val="00D7221A"/>
    <w:rsid w:val="00D73A91"/>
    <w:rsid w:val="00D77104"/>
    <w:rsid w:val="00D80EF0"/>
    <w:rsid w:val="00D871FA"/>
    <w:rsid w:val="00D95385"/>
    <w:rsid w:val="00DA1A95"/>
    <w:rsid w:val="00DA3675"/>
    <w:rsid w:val="00DA4340"/>
    <w:rsid w:val="00DA4F3E"/>
    <w:rsid w:val="00DB196D"/>
    <w:rsid w:val="00DB1FB7"/>
    <w:rsid w:val="00DB78F7"/>
    <w:rsid w:val="00DC3867"/>
    <w:rsid w:val="00DD0CBB"/>
    <w:rsid w:val="00DE4890"/>
    <w:rsid w:val="00DE6D1A"/>
    <w:rsid w:val="00DF2C32"/>
    <w:rsid w:val="00DF434A"/>
    <w:rsid w:val="00DF5416"/>
    <w:rsid w:val="00DF6BE1"/>
    <w:rsid w:val="00E034CA"/>
    <w:rsid w:val="00E04C5F"/>
    <w:rsid w:val="00E0585E"/>
    <w:rsid w:val="00E0654F"/>
    <w:rsid w:val="00E06F4D"/>
    <w:rsid w:val="00E07027"/>
    <w:rsid w:val="00E1001E"/>
    <w:rsid w:val="00E1424A"/>
    <w:rsid w:val="00E16808"/>
    <w:rsid w:val="00E21C3F"/>
    <w:rsid w:val="00E23BF7"/>
    <w:rsid w:val="00E27FBB"/>
    <w:rsid w:val="00E311BC"/>
    <w:rsid w:val="00E316A4"/>
    <w:rsid w:val="00E41120"/>
    <w:rsid w:val="00E41A56"/>
    <w:rsid w:val="00E42EC4"/>
    <w:rsid w:val="00E46213"/>
    <w:rsid w:val="00E53978"/>
    <w:rsid w:val="00E6559C"/>
    <w:rsid w:val="00E745AA"/>
    <w:rsid w:val="00E75EAD"/>
    <w:rsid w:val="00E77937"/>
    <w:rsid w:val="00E77B39"/>
    <w:rsid w:val="00E846F8"/>
    <w:rsid w:val="00E87D1E"/>
    <w:rsid w:val="00E93A11"/>
    <w:rsid w:val="00E93B08"/>
    <w:rsid w:val="00E94E13"/>
    <w:rsid w:val="00E951A7"/>
    <w:rsid w:val="00E96BF2"/>
    <w:rsid w:val="00EA3E4C"/>
    <w:rsid w:val="00EB1F81"/>
    <w:rsid w:val="00EB4D2B"/>
    <w:rsid w:val="00EC1E79"/>
    <w:rsid w:val="00EC63A5"/>
    <w:rsid w:val="00EC7952"/>
    <w:rsid w:val="00ED39C9"/>
    <w:rsid w:val="00ED6C08"/>
    <w:rsid w:val="00ED7EA8"/>
    <w:rsid w:val="00EE2927"/>
    <w:rsid w:val="00EF30D9"/>
    <w:rsid w:val="00EF319E"/>
    <w:rsid w:val="00EF46C0"/>
    <w:rsid w:val="00EF4AF8"/>
    <w:rsid w:val="00F01AEB"/>
    <w:rsid w:val="00F01D06"/>
    <w:rsid w:val="00F02DBC"/>
    <w:rsid w:val="00F05A4B"/>
    <w:rsid w:val="00F107B5"/>
    <w:rsid w:val="00F13D02"/>
    <w:rsid w:val="00F16A14"/>
    <w:rsid w:val="00F17F6E"/>
    <w:rsid w:val="00F236C6"/>
    <w:rsid w:val="00F238F1"/>
    <w:rsid w:val="00F27071"/>
    <w:rsid w:val="00F27EA4"/>
    <w:rsid w:val="00F3531C"/>
    <w:rsid w:val="00F37D5A"/>
    <w:rsid w:val="00F42B2E"/>
    <w:rsid w:val="00F4489A"/>
    <w:rsid w:val="00F51DDE"/>
    <w:rsid w:val="00F61D36"/>
    <w:rsid w:val="00F64C52"/>
    <w:rsid w:val="00F806B2"/>
    <w:rsid w:val="00F81FC8"/>
    <w:rsid w:val="00F92E91"/>
    <w:rsid w:val="00F9482C"/>
    <w:rsid w:val="00FA0B20"/>
    <w:rsid w:val="00FA3809"/>
    <w:rsid w:val="00FA4D91"/>
    <w:rsid w:val="00FB099B"/>
    <w:rsid w:val="00FB449B"/>
    <w:rsid w:val="00FB4BF9"/>
    <w:rsid w:val="00FC1CDB"/>
    <w:rsid w:val="00FD7D15"/>
    <w:rsid w:val="00FF27A1"/>
    <w:rsid w:val="00FF2922"/>
    <w:rsid w:val="00FF3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oNotEmbedSmartTags/>
  <w:decimalSymbol w:val=","/>
  <w:listSeparator w:val=";"/>
  <w14:docId w14:val="4548D013"/>
  <w15:chartTrackingRefBased/>
  <w15:docId w15:val="{EB0865EA-747E-4170-A30F-3F66B27E02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Pr>
      <w:sz w:val="24"/>
      <w:szCs w:val="24"/>
    </w:rPr>
  </w:style>
  <w:style w:type="paragraph" w:styleId="Nadpis1">
    <w:name w:val="heading 1"/>
    <w:basedOn w:val="Normln"/>
    <w:next w:val="Normln"/>
    <w:link w:val="Nadpis1Char"/>
    <w:qFormat/>
    <w:rsid w:val="006C21AF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  <w:lang w:val="x-none" w:eastAsia="x-none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F3531C"/>
    <w:pPr>
      <w:keepNext/>
      <w:keepLines/>
      <w:spacing w:before="40" w:line="276" w:lineRule="auto"/>
      <w:outlineLvl w:val="1"/>
    </w:pPr>
    <w:rPr>
      <w:rFonts w:ascii="Cambria" w:hAnsi="Cambria"/>
      <w:color w:val="365F91"/>
      <w:sz w:val="26"/>
      <w:szCs w:val="26"/>
      <w:lang w:val="x-none" w:eastAsia="en-US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Textbubliny">
    <w:name w:val="Balloon Text"/>
    <w:basedOn w:val="Normln"/>
    <w:link w:val="TextbublinyChar"/>
    <w:rsid w:val="004E1903"/>
    <w:rPr>
      <w:rFonts w:ascii="Tahoma" w:hAnsi="Tahoma"/>
      <w:sz w:val="16"/>
      <w:szCs w:val="16"/>
      <w:lang w:val="x-none" w:eastAsia="x-none"/>
    </w:rPr>
  </w:style>
  <w:style w:type="character" w:customStyle="1" w:styleId="TextbublinyChar">
    <w:name w:val="Text bubliny Char"/>
    <w:link w:val="Textbubliny"/>
    <w:rsid w:val="004E1903"/>
    <w:rPr>
      <w:rFonts w:ascii="Tahoma" w:hAnsi="Tahoma" w:cs="Tahoma"/>
      <w:sz w:val="16"/>
      <w:szCs w:val="16"/>
    </w:rPr>
  </w:style>
  <w:style w:type="paragraph" w:styleId="Zpat">
    <w:name w:val="footer"/>
    <w:basedOn w:val="Normln"/>
    <w:link w:val="ZpatChar"/>
    <w:uiPriority w:val="99"/>
    <w:unhideWhenUsed/>
    <w:rsid w:val="00EC7952"/>
    <w:pPr>
      <w:tabs>
        <w:tab w:val="center" w:pos="4536"/>
        <w:tab w:val="right" w:pos="9072"/>
      </w:tabs>
      <w:spacing w:after="200" w:line="276" w:lineRule="auto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ZpatChar">
    <w:name w:val="Zápatí Char"/>
    <w:link w:val="Zpat"/>
    <w:uiPriority w:val="99"/>
    <w:rsid w:val="00EC7952"/>
    <w:rPr>
      <w:rFonts w:ascii="Calibri" w:eastAsia="Calibri" w:hAnsi="Calibri"/>
      <w:sz w:val="22"/>
      <w:szCs w:val="22"/>
      <w:lang w:eastAsia="en-US"/>
    </w:rPr>
  </w:style>
  <w:style w:type="paragraph" w:styleId="Odstavecseseznamem">
    <w:name w:val="List Paragraph"/>
    <w:basedOn w:val="Normln"/>
    <w:uiPriority w:val="34"/>
    <w:qFormat/>
    <w:rsid w:val="00185D99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Zhlav">
    <w:name w:val="header"/>
    <w:basedOn w:val="Normln"/>
    <w:link w:val="ZhlavChar"/>
    <w:uiPriority w:val="99"/>
    <w:rsid w:val="00185D99"/>
    <w:pPr>
      <w:tabs>
        <w:tab w:val="center" w:pos="4536"/>
        <w:tab w:val="right" w:pos="9072"/>
      </w:tabs>
    </w:pPr>
    <w:rPr>
      <w:lang w:val="x-none" w:eastAsia="x-none"/>
    </w:rPr>
  </w:style>
  <w:style w:type="character" w:customStyle="1" w:styleId="ZhlavChar">
    <w:name w:val="Záhlaví Char"/>
    <w:link w:val="Zhlav"/>
    <w:uiPriority w:val="99"/>
    <w:rsid w:val="00185D99"/>
    <w:rPr>
      <w:sz w:val="24"/>
      <w:szCs w:val="24"/>
    </w:rPr>
  </w:style>
  <w:style w:type="table" w:styleId="Mkatabulky">
    <w:name w:val="Table Grid"/>
    <w:basedOn w:val="Normlntabulka"/>
    <w:uiPriority w:val="59"/>
    <w:rsid w:val="00721770"/>
    <w:rPr>
      <w:rFonts w:ascii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poznpodarou">
    <w:name w:val="footnote text"/>
    <w:basedOn w:val="Normln"/>
    <w:link w:val="TextpoznpodarouChar"/>
    <w:rsid w:val="00EF46C0"/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rsid w:val="00EF46C0"/>
  </w:style>
  <w:style w:type="character" w:styleId="Znakapoznpodarou">
    <w:name w:val="footnote reference"/>
    <w:rsid w:val="00EF46C0"/>
    <w:rPr>
      <w:vertAlign w:val="superscript"/>
    </w:rPr>
  </w:style>
  <w:style w:type="character" w:styleId="Hypertextovodkaz">
    <w:name w:val="Hyperlink"/>
    <w:uiPriority w:val="99"/>
    <w:rsid w:val="00EF46C0"/>
    <w:rPr>
      <w:color w:val="0563C1"/>
      <w:u w:val="single"/>
    </w:rPr>
  </w:style>
  <w:style w:type="paragraph" w:customStyle="1" w:styleId="Default">
    <w:name w:val="Default"/>
    <w:rsid w:val="00090DD1"/>
    <w:pPr>
      <w:autoSpaceDE w:val="0"/>
      <w:autoSpaceDN w:val="0"/>
      <w:adjustRightInd w:val="0"/>
    </w:pPr>
    <w:rPr>
      <w:rFonts w:ascii="EUAlbertina" w:eastAsia="Calibri" w:hAnsi="EUAlbertina" w:cs="EUAlbertina"/>
      <w:color w:val="000000"/>
      <w:sz w:val="24"/>
      <w:szCs w:val="24"/>
      <w:lang w:eastAsia="en-US"/>
    </w:rPr>
  </w:style>
  <w:style w:type="character" w:customStyle="1" w:styleId="Nadpis2Char">
    <w:name w:val="Nadpis 2 Char"/>
    <w:link w:val="Nadpis2"/>
    <w:uiPriority w:val="9"/>
    <w:rsid w:val="00F3531C"/>
    <w:rPr>
      <w:rFonts w:ascii="Cambria" w:hAnsi="Cambria"/>
      <w:color w:val="365F91"/>
      <w:sz w:val="26"/>
      <w:szCs w:val="26"/>
      <w:lang w:eastAsia="en-US"/>
    </w:rPr>
  </w:style>
  <w:style w:type="character" w:customStyle="1" w:styleId="Nadpis1Char">
    <w:name w:val="Nadpis 1 Char"/>
    <w:link w:val="Nadpis1"/>
    <w:rsid w:val="006C21AF"/>
    <w:rPr>
      <w:rFonts w:ascii="Calibri Light" w:eastAsia="Times New Roman" w:hAnsi="Calibri Light" w:cs="Times New Roman"/>
      <w:b/>
      <w:bCs/>
      <w:kern w:val="32"/>
      <w:sz w:val="32"/>
      <w:szCs w:val="32"/>
    </w:rPr>
  </w:style>
  <w:style w:type="character" w:customStyle="1" w:styleId="CharStyle27">
    <w:name w:val="Char Style 27"/>
    <w:link w:val="Style2"/>
    <w:uiPriority w:val="99"/>
    <w:rsid w:val="00472BE0"/>
    <w:rPr>
      <w:rFonts w:ascii="Arial" w:hAnsi="Arial" w:cs="Arial"/>
      <w:shd w:val="clear" w:color="auto" w:fill="FFFFFF"/>
    </w:rPr>
  </w:style>
  <w:style w:type="paragraph" w:customStyle="1" w:styleId="Style2">
    <w:name w:val="Style 2"/>
    <w:basedOn w:val="Normln"/>
    <w:link w:val="CharStyle27"/>
    <w:uiPriority w:val="99"/>
    <w:rsid w:val="00472BE0"/>
    <w:pPr>
      <w:widowControl w:val="0"/>
      <w:shd w:val="clear" w:color="auto" w:fill="FFFFFF"/>
      <w:spacing w:after="60" w:line="240" w:lineRule="atLeast"/>
    </w:pPr>
    <w:rPr>
      <w:rFonts w:ascii="Arial" w:hAnsi="Arial"/>
      <w:sz w:val="20"/>
      <w:szCs w:val="20"/>
      <w:lang w:val="x-none" w:eastAsia="x-none"/>
    </w:rPr>
  </w:style>
  <w:style w:type="character" w:customStyle="1" w:styleId="h1a6">
    <w:name w:val="h1a6"/>
    <w:rsid w:val="002902F4"/>
    <w:rPr>
      <w:rFonts w:ascii="Arial" w:hAnsi="Arial" w:cs="Arial" w:hint="default"/>
      <w:i/>
      <w:iCs/>
      <w:vanish w:val="0"/>
      <w:webHidden w:val="0"/>
      <w:sz w:val="26"/>
      <w:szCs w:val="26"/>
      <w:specVanish w:val="0"/>
    </w:rPr>
  </w:style>
  <w:style w:type="table" w:styleId="Barevntabulka1">
    <w:name w:val="Table Colorful 1"/>
    <w:basedOn w:val="Normlntabulka"/>
    <w:rsid w:val="00093AB6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Barevntabulka3">
    <w:name w:val="Table Colorful 3"/>
    <w:basedOn w:val="Normlntabulka"/>
    <w:rsid w:val="00093AB6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Svtlstnovnzvraznn1">
    <w:name w:val="Light Shading Accent 1"/>
    <w:basedOn w:val="Normlntabulka"/>
    <w:uiPriority w:val="60"/>
    <w:rsid w:val="00093AB6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Stednseznam2zvraznn1">
    <w:name w:val="Medium List 2 Accent 1"/>
    <w:basedOn w:val="Normlntabulka"/>
    <w:uiPriority w:val="66"/>
    <w:rsid w:val="004B467A"/>
    <w:rPr>
      <w:rFonts w:ascii="Calibri Light" w:hAnsi="Calibri Light"/>
      <w:color w:val="000000"/>
      <w:sz w:val="22"/>
      <w:szCs w:val="22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5B9BD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5B9BD5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Stednstnovn2zvraznn5">
    <w:name w:val="Medium Shading 2 Accent 5"/>
    <w:basedOn w:val="Normlntabulka"/>
    <w:uiPriority w:val="64"/>
    <w:rsid w:val="004B467A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Bezmezer">
    <w:name w:val="No Spacing"/>
    <w:link w:val="BezmezerChar"/>
    <w:uiPriority w:val="1"/>
    <w:qFormat/>
    <w:rsid w:val="00603562"/>
    <w:rPr>
      <w:rFonts w:ascii="Calibri" w:eastAsia="Calibri" w:hAnsi="Calibri"/>
      <w:sz w:val="22"/>
      <w:szCs w:val="22"/>
      <w:lang w:eastAsia="en-US"/>
    </w:rPr>
  </w:style>
  <w:style w:type="character" w:customStyle="1" w:styleId="BezmezerChar">
    <w:name w:val="Bez mezer Char"/>
    <w:link w:val="Bezmezer"/>
    <w:uiPriority w:val="1"/>
    <w:rsid w:val="00603562"/>
    <w:rPr>
      <w:rFonts w:ascii="Calibri" w:eastAsia="Calibri" w:hAnsi="Calibri"/>
      <w:sz w:val="22"/>
      <w:szCs w:val="22"/>
      <w:lang w:eastAsia="en-US"/>
    </w:rPr>
  </w:style>
  <w:style w:type="paragraph" w:styleId="Zkladntext">
    <w:name w:val="Body Text"/>
    <w:basedOn w:val="Normln"/>
    <w:link w:val="ZkladntextChar"/>
    <w:rsid w:val="00C7666F"/>
    <w:pPr>
      <w:spacing w:before="120"/>
    </w:pPr>
    <w:rPr>
      <w:snapToGrid w:val="0"/>
      <w:szCs w:val="20"/>
    </w:rPr>
  </w:style>
  <w:style w:type="character" w:customStyle="1" w:styleId="ZkladntextChar">
    <w:name w:val="Základní text Char"/>
    <w:link w:val="Zkladntext"/>
    <w:rsid w:val="00C7666F"/>
    <w:rPr>
      <w:snapToGrid w:val="0"/>
      <w:sz w:val="24"/>
    </w:rPr>
  </w:style>
  <w:style w:type="paragraph" w:styleId="Normlnweb">
    <w:name w:val="Normal (Web)"/>
    <w:basedOn w:val="Normln"/>
    <w:uiPriority w:val="99"/>
    <w:unhideWhenUsed/>
    <w:rsid w:val="00D276A8"/>
    <w:pPr>
      <w:spacing w:before="100" w:beforeAutospacing="1" w:after="100" w:afterAutospacing="1" w:line="360" w:lineRule="auto"/>
    </w:pPr>
  </w:style>
  <w:style w:type="character" w:customStyle="1" w:styleId="CharStyle7">
    <w:name w:val="Char Style 7"/>
    <w:link w:val="Style6"/>
    <w:uiPriority w:val="99"/>
    <w:locked/>
    <w:rsid w:val="004F7C90"/>
    <w:rPr>
      <w:rFonts w:ascii="Arial" w:hAnsi="Arial" w:cs="Arial"/>
      <w:b/>
      <w:bCs/>
      <w:sz w:val="21"/>
      <w:szCs w:val="21"/>
      <w:shd w:val="clear" w:color="auto" w:fill="FFFFFF"/>
    </w:rPr>
  </w:style>
  <w:style w:type="character" w:customStyle="1" w:styleId="CharStyle9">
    <w:name w:val="Char Style 9"/>
    <w:link w:val="Style8"/>
    <w:uiPriority w:val="99"/>
    <w:locked/>
    <w:rsid w:val="004F7C90"/>
    <w:rPr>
      <w:rFonts w:ascii="Arial" w:hAnsi="Arial" w:cs="Arial"/>
      <w:i/>
      <w:iCs/>
      <w:sz w:val="15"/>
      <w:szCs w:val="15"/>
      <w:shd w:val="clear" w:color="auto" w:fill="FFFFFF"/>
    </w:rPr>
  </w:style>
  <w:style w:type="paragraph" w:customStyle="1" w:styleId="Style6">
    <w:name w:val="Style 6"/>
    <w:basedOn w:val="Normln"/>
    <w:link w:val="CharStyle7"/>
    <w:uiPriority w:val="99"/>
    <w:rsid w:val="004F7C90"/>
    <w:pPr>
      <w:widowControl w:val="0"/>
      <w:shd w:val="clear" w:color="auto" w:fill="FFFFFF"/>
      <w:spacing w:before="240" w:line="240" w:lineRule="atLeast"/>
      <w:jc w:val="both"/>
    </w:pPr>
    <w:rPr>
      <w:rFonts w:ascii="Arial" w:hAnsi="Arial" w:cs="Arial"/>
      <w:b/>
      <w:bCs/>
      <w:sz w:val="21"/>
      <w:szCs w:val="21"/>
    </w:rPr>
  </w:style>
  <w:style w:type="paragraph" w:customStyle="1" w:styleId="Style8">
    <w:name w:val="Style 8"/>
    <w:basedOn w:val="Normln"/>
    <w:link w:val="CharStyle9"/>
    <w:uiPriority w:val="99"/>
    <w:rsid w:val="004F7C90"/>
    <w:pPr>
      <w:widowControl w:val="0"/>
      <w:shd w:val="clear" w:color="auto" w:fill="FFFFFF"/>
      <w:spacing w:after="240" w:line="240" w:lineRule="atLeast"/>
      <w:jc w:val="both"/>
    </w:pPr>
    <w:rPr>
      <w:rFonts w:ascii="Arial" w:hAnsi="Arial" w:cs="Arial"/>
      <w:i/>
      <w:iCs/>
      <w:sz w:val="15"/>
      <w:szCs w:val="15"/>
    </w:rPr>
  </w:style>
  <w:style w:type="character" w:customStyle="1" w:styleId="CharStyle10">
    <w:name w:val="Char Style 10"/>
    <w:uiPriority w:val="99"/>
    <w:rsid w:val="004F7C90"/>
    <w:rPr>
      <w:rFonts w:ascii="Arial" w:hAnsi="Arial" w:cs="Arial"/>
      <w:b/>
      <w:bCs/>
      <w:sz w:val="21"/>
      <w:szCs w:val="21"/>
      <w:u w:val="single"/>
      <w:shd w:val="clear" w:color="auto" w:fill="FFFFFF"/>
    </w:rPr>
  </w:style>
  <w:style w:type="character" w:customStyle="1" w:styleId="CharStyle11">
    <w:name w:val="Char Style 11"/>
    <w:uiPriority w:val="99"/>
    <w:rsid w:val="004F7C90"/>
    <w:rPr>
      <w:rFonts w:ascii="Arial" w:hAnsi="Arial" w:cs="Arial"/>
      <w:i/>
      <w:iCs/>
      <w:sz w:val="15"/>
      <w:szCs w:val="15"/>
      <w:u w:val="single"/>
      <w:shd w:val="clear" w:color="auto" w:fill="FFFFFF"/>
    </w:rPr>
  </w:style>
  <w:style w:type="character" w:customStyle="1" w:styleId="CharStyle19">
    <w:name w:val="Char Style 19"/>
    <w:uiPriority w:val="99"/>
    <w:locked/>
    <w:rsid w:val="004F7C90"/>
    <w:rPr>
      <w:rFonts w:ascii="Arial" w:hAnsi="Arial" w:cs="Arial"/>
      <w:sz w:val="20"/>
      <w:szCs w:val="20"/>
      <w:u w:val="none"/>
    </w:rPr>
  </w:style>
  <w:style w:type="character" w:styleId="Siln">
    <w:name w:val="Strong"/>
    <w:uiPriority w:val="22"/>
    <w:qFormat/>
    <w:rsid w:val="00E0654F"/>
    <w:rPr>
      <w:b/>
      <w:bCs/>
    </w:rPr>
  </w:style>
  <w:style w:type="character" w:styleId="Odkaznakoment">
    <w:name w:val="annotation reference"/>
    <w:rsid w:val="0013251B"/>
    <w:rPr>
      <w:sz w:val="16"/>
      <w:szCs w:val="16"/>
    </w:rPr>
  </w:style>
  <w:style w:type="paragraph" w:styleId="Textkomente">
    <w:name w:val="annotation text"/>
    <w:basedOn w:val="Normln"/>
    <w:link w:val="TextkomenteChar"/>
    <w:rsid w:val="0013251B"/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rsid w:val="0013251B"/>
  </w:style>
  <w:style w:type="paragraph" w:styleId="Pedmtkomente">
    <w:name w:val="annotation subject"/>
    <w:basedOn w:val="Textkomente"/>
    <w:next w:val="Textkomente"/>
    <w:link w:val="PedmtkomenteChar"/>
    <w:rsid w:val="0013251B"/>
    <w:rPr>
      <w:b/>
      <w:bCs/>
    </w:rPr>
  </w:style>
  <w:style w:type="character" w:customStyle="1" w:styleId="PedmtkomenteChar">
    <w:name w:val="Předmět komentáře Char"/>
    <w:link w:val="Pedmtkomente"/>
    <w:rsid w:val="0013251B"/>
    <w:rPr>
      <w:b/>
      <w:bCs/>
    </w:rPr>
  </w:style>
  <w:style w:type="paragraph" w:styleId="Nadpisobsahu">
    <w:name w:val="TOC Heading"/>
    <w:basedOn w:val="Nadpis1"/>
    <w:next w:val="Normln"/>
    <w:uiPriority w:val="39"/>
    <w:unhideWhenUsed/>
    <w:qFormat/>
    <w:rsid w:val="009D7B69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cs-CZ" w:eastAsia="cs-CZ"/>
    </w:rPr>
  </w:style>
  <w:style w:type="paragraph" w:styleId="Obsah1">
    <w:name w:val="toc 1"/>
    <w:basedOn w:val="Normln"/>
    <w:next w:val="Normln"/>
    <w:autoRedefine/>
    <w:uiPriority w:val="39"/>
    <w:rsid w:val="009D7B69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8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15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90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53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33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9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98111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530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6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3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2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20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0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7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35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0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5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2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7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5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4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1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4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7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0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5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15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4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78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0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1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V_kres_Microsoft_Visia_2003-201011.vsd"/><Relationship Id="rId2" Type="http://schemas.openxmlformats.org/officeDocument/2006/relationships/image" Target="media/image2.wmf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47656F-B8A1-42E2-B9C5-BA456C8706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43</Words>
  <Characters>845</Characters>
  <Application>Microsoft Office Word</Application>
  <DocSecurity>0</DocSecurity>
  <Lines>7</Lines>
  <Paragraphs>1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>Česká obchodní inspekce</vt:lpstr>
    </vt:vector>
  </TitlesOfParts>
  <Company>Česká obchodní inspekce</Company>
  <LinksUpToDate>false</LinksUpToDate>
  <CharactersWithSpaces>987</CharactersWithSpaces>
  <SharedDoc>false</SharedDoc>
  <HLinks>
    <vt:vector size="12" baseType="variant">
      <vt:variant>
        <vt:i4>6422587</vt:i4>
      </vt:variant>
      <vt:variant>
        <vt:i4>0</vt:i4>
      </vt:variant>
      <vt:variant>
        <vt:i4>0</vt:i4>
      </vt:variant>
      <vt:variant>
        <vt:i4>5</vt:i4>
      </vt:variant>
      <vt:variant>
        <vt:lpwstr>https://www.evropskyspotrebitel.cz/</vt:lpwstr>
      </vt:variant>
      <vt:variant>
        <vt:lpwstr/>
      </vt:variant>
      <vt:variant>
        <vt:i4>6684750</vt:i4>
      </vt:variant>
      <vt:variant>
        <vt:i4>0</vt:i4>
      </vt:variant>
      <vt:variant>
        <vt:i4>0</vt:i4>
      </vt:variant>
      <vt:variant>
        <vt:i4>5</vt:i4>
      </vt:variant>
      <vt:variant>
        <vt:lpwstr>mailto:podatelna@coi.cz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Česká obchodní inspekce</dc:title>
  <dc:subject/>
  <dc:creator>Česká obchodní inspekce - Odbor spotřebitelského poradenství</dc:creator>
  <cp:keywords>Doporučení pro nákupy na internetu</cp:keywords>
  <cp:lastModifiedBy>Fröhlich Jiří, Mgr.</cp:lastModifiedBy>
  <cp:revision>3</cp:revision>
  <cp:lastPrinted>2018-05-22T15:56:00Z</cp:lastPrinted>
  <dcterms:created xsi:type="dcterms:W3CDTF">2020-04-23T08:42:00Z</dcterms:created>
  <dcterms:modified xsi:type="dcterms:W3CDTF">2020-04-23T08:43:00Z</dcterms:modified>
</cp:coreProperties>
</file>